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B0589" w:rsidRDefault="009067FA" w:rsidP="009067FA">
      <w:pPr>
        <w:pStyle w:val="a5"/>
      </w:pPr>
      <w:r>
        <w:rPr>
          <w:rFonts w:hint="eastAsia"/>
        </w:rPr>
        <w:t>系统</w:t>
      </w:r>
      <w:r w:rsidR="004805D6">
        <w:rPr>
          <w:rFonts w:hint="eastAsia"/>
        </w:rPr>
        <w:t>设计</w:t>
      </w:r>
    </w:p>
    <w:p w:rsidR="009067FA" w:rsidRDefault="009067FA" w:rsidP="009067FA"/>
    <w:p w:rsidR="009067FA" w:rsidRDefault="009067FA" w:rsidP="009067FA">
      <w:pPr>
        <w:rPr>
          <w:rFonts w:ascii="黑体" w:eastAsia="黑体" w:hAnsi="黑体"/>
          <w:sz w:val="24"/>
          <w:szCs w:val="24"/>
        </w:rPr>
      </w:pPr>
      <w:r w:rsidRPr="00082C38">
        <w:rPr>
          <w:rFonts w:ascii="黑体" w:eastAsia="黑体" w:hAnsi="黑体" w:hint="eastAsia"/>
          <w:sz w:val="24"/>
          <w:szCs w:val="24"/>
        </w:rPr>
        <w:t>功能分析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082C38">
        <w:rPr>
          <w:rFonts w:ascii="宋体" w:hAnsi="宋体" w:hint="eastAsia"/>
          <w:szCs w:val="21"/>
        </w:rPr>
        <w:t>图书馆</w:t>
      </w:r>
      <w:r>
        <w:rPr>
          <w:rFonts w:ascii="宋体" w:hAnsi="宋体" w:hint="eastAsia"/>
          <w:szCs w:val="21"/>
        </w:rPr>
        <w:t>管理系统是管理图书的一个重要工具，一个功能完善的图书馆管理系统需要提供6个功能模块，分别是图书类别管理模块、图书信息管理模块、读者信息管理模块、新书订购管理模块、图书借阅管理模块、操作员信息管理模块。其中各功能模块的具体说明如下：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类别管理模块：该模块主要负责管理图书馆的图书种类信息，如图书种类的名称、可借天数、罚款数目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读者信息管理模块：该模块主要负责管理图书馆的读者信息，如读者编号、读者信息、证件号码、最大借书量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新书订购管理模块：该模块主要负责管理图书馆的新书订购信息，包括新书订购和验收新书两个子模块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信息管理模块：该模块主要负责管理图书馆的图书信息，如图书编号、图书名称、作者、出版社等信息。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书借阅管理模块：该模块主要负责管理图书馆的书籍借阅和归还信息，包括图书借阅、图书归还、图书搜索3个子模块</w:t>
      </w:r>
    </w:p>
    <w:p w:rsidR="009067FA" w:rsidRDefault="009067FA" w:rsidP="009067FA">
      <w:pPr>
        <w:numPr>
          <w:ilvl w:val="0"/>
          <w:numId w:val="1"/>
        </w:num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操作员信息管理模块：该模块主要负责管理图书馆的操作员信息维护。</w:t>
      </w:r>
    </w:p>
    <w:p w:rsidR="009067FA" w:rsidRDefault="009067FA" w:rsidP="009067FA">
      <w:pPr>
        <w:rPr>
          <w:rFonts w:ascii="黑体" w:eastAsia="黑体" w:hAnsi="黑体"/>
          <w:sz w:val="24"/>
          <w:szCs w:val="24"/>
        </w:rPr>
      </w:pPr>
      <w:r>
        <w:rPr>
          <w:rFonts w:ascii="宋体" w:hAnsi="宋体" w:hint="eastAsia"/>
          <w:szCs w:val="21"/>
        </w:rPr>
        <w:t xml:space="preserve"> </w:t>
      </w:r>
      <w:r w:rsidRPr="00C15B1A">
        <w:rPr>
          <w:rFonts w:ascii="黑体" w:eastAsia="黑体" w:hAnsi="黑体" w:hint="eastAsia"/>
          <w:sz w:val="24"/>
          <w:szCs w:val="24"/>
        </w:rPr>
        <w:t>系统设计</w:t>
      </w:r>
    </w:p>
    <w:p w:rsidR="009067FA" w:rsidRPr="00F9173A" w:rsidRDefault="009067FA" w:rsidP="009067FA">
      <w:pPr>
        <w:rPr>
          <w:rFonts w:ascii="黑体" w:eastAsia="黑体" w:hAnsi="黑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 xml:space="preserve">  </w:t>
      </w:r>
      <w:r w:rsidRPr="00F9173A">
        <w:rPr>
          <w:rFonts w:ascii="黑体" w:eastAsia="黑体" w:hAnsi="黑体" w:hint="eastAsia"/>
          <w:szCs w:val="21"/>
        </w:rPr>
        <w:t>系统用例图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8F2EE1">
        <w:rPr>
          <w:rFonts w:ascii="宋体" w:hAnsi="宋体" w:hint="eastAsia"/>
          <w:szCs w:val="21"/>
        </w:rPr>
        <w:t>图书</w:t>
      </w:r>
      <w:r>
        <w:rPr>
          <w:rFonts w:ascii="宋体" w:hAnsi="宋体" w:hint="eastAsia"/>
          <w:szCs w:val="21"/>
        </w:rPr>
        <w:t>馆管理系统是一个内部人员使用的系统，也就是说不是所有人都能够使用它，只有图书馆的工作人员才能使用。如图1-1所示。</w:t>
      </w:r>
    </w:p>
    <w:p w:rsidR="009067FA" w:rsidRDefault="009067FA" w:rsidP="009067FA">
      <w:r>
        <w:rPr>
          <w:rFonts w:ascii="宋体" w:hAnsi="宋体" w:hint="eastAsia"/>
          <w:szCs w:val="21"/>
        </w:rPr>
        <w:tab/>
      </w:r>
      <w:r>
        <w:rPr>
          <w:noProof/>
        </w:rPr>
        <w:drawing>
          <wp:inline distT="0" distB="0" distL="0" distR="0">
            <wp:extent cx="3371850" cy="3886200"/>
            <wp:effectExtent l="19050" t="0" r="0" b="0"/>
            <wp:docPr id="3" name="图片 1" descr="uuu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uuu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1850" cy="38862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067FA" w:rsidRDefault="009067FA" w:rsidP="009067FA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1    </w:t>
      </w:r>
      <w:r>
        <w:rPr>
          <w:rFonts w:hint="eastAsia"/>
        </w:rPr>
        <w:t>管理员用例图</w:t>
      </w:r>
    </w:p>
    <w:p w:rsidR="009067FA" w:rsidRDefault="009067FA" w:rsidP="009067FA">
      <w:pPr>
        <w:ind w:firstLineChars="100" w:firstLine="210"/>
        <w:rPr>
          <w:rFonts w:ascii="黑体" w:eastAsia="黑体" w:hAnsi="黑体"/>
          <w:szCs w:val="21"/>
        </w:rPr>
      </w:pPr>
      <w:r w:rsidRPr="00F9173A">
        <w:rPr>
          <w:rFonts w:ascii="黑体" w:eastAsia="黑体" w:hAnsi="黑体" w:hint="eastAsia"/>
          <w:szCs w:val="21"/>
        </w:rPr>
        <w:lastRenderedPageBreak/>
        <w:t>系统流程图</w: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Cs w:val="21"/>
        </w:rPr>
        <w:tab/>
      </w:r>
      <w:r w:rsidRPr="00F9173A">
        <w:rPr>
          <w:rFonts w:ascii="宋体" w:hAnsi="宋体" w:hint="eastAsia"/>
          <w:szCs w:val="21"/>
        </w:rPr>
        <w:t>本系统首先需要对用户的身份进行识别</w:t>
      </w:r>
      <w:r>
        <w:rPr>
          <w:rFonts w:ascii="宋体" w:hAnsi="宋体" w:hint="eastAsia"/>
          <w:szCs w:val="21"/>
        </w:rPr>
        <w:t>，只有合法的用户才能进入系统;否则将无法进入系统。进入系统后，首先打开系统主窗体，在系统首页的菜单栏或者功能区可以选择各种导向来进行各种操作。如图1-2所示：</w:t>
      </w:r>
    </w:p>
    <w:p w:rsidR="009067FA" w:rsidRDefault="009067FA" w:rsidP="009067FA">
      <w:r>
        <w:rPr>
          <w:rFonts w:ascii="宋体" w:hAnsi="宋体" w:hint="eastAsia"/>
          <w:szCs w:val="21"/>
        </w:rPr>
        <w:tab/>
      </w:r>
      <w:r w:rsidR="003C427D">
        <w:object w:dxaOrig="11365" w:dyaOrig="60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75pt;height:240pt" o:ole="">
            <v:imagedata r:id="rId8" o:title=""/>
          </v:shape>
          <o:OLEObject Type="Embed" ProgID="Visio.Drawing.11" ShapeID="_x0000_i1025" DrawAspect="Content" ObjectID="_1365925610" r:id="rId9"/>
        </w:object>
      </w:r>
    </w:p>
    <w:p w:rsidR="009067FA" w:rsidRDefault="009067FA" w:rsidP="009067FA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  <w:t>图1-2    系统流程图</w:t>
      </w:r>
    </w:p>
    <w:p w:rsidR="009067FA" w:rsidRDefault="009067FA" w:rsidP="009067FA"/>
    <w:p w:rsidR="004805D6" w:rsidRDefault="004805D6" w:rsidP="009067FA"/>
    <w:p w:rsidR="004805D6" w:rsidRDefault="004805D6" w:rsidP="004805D6">
      <w:pPr>
        <w:jc w:val="center"/>
        <w:rPr>
          <w:rFonts w:ascii="黑体" w:eastAsia="黑体" w:hAnsi="黑体"/>
          <w:sz w:val="28"/>
          <w:szCs w:val="28"/>
        </w:rPr>
      </w:pPr>
      <w:r w:rsidRPr="00CD4125">
        <w:rPr>
          <w:rFonts w:ascii="黑体" w:eastAsia="黑体" w:hAnsi="黑体" w:hint="eastAsia"/>
          <w:sz w:val="28"/>
          <w:szCs w:val="28"/>
        </w:rPr>
        <w:t>数据库分析与设计</w:t>
      </w: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1数据库概要设计</w:t>
      </w:r>
    </w:p>
    <w:p w:rsidR="004805D6" w:rsidRDefault="004805D6" w:rsidP="004805D6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>
        <w:rPr>
          <w:rFonts w:ascii="宋体" w:hAnsi="宋体" w:hint="eastAsia"/>
          <w:szCs w:val="21"/>
        </w:rPr>
        <w:t>本系统一共设计规划出6个实体，分别是图书类别信息实体、图书信息实体、读者信息实体、管理员实体、图书借阅信息实体以及图书订购信息实体。</w:t>
      </w:r>
    </w:p>
    <w:p w:rsidR="004805D6" w:rsidRDefault="004805D6" w:rsidP="004805D6">
      <w:pPr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  <w:t>图书类别有很多，例如有哲学、政治、法律、经济、自然科学、计算机等。因此可以建立一个图书类别信息表，专门用来保存图书的类别信息。同时因为每种类别的书籍阅读时间有所不同，所以需要在类别表中保存该类别可借天数。图书类别信息实体E-R图如图1-3所示。</w:t>
      </w:r>
    </w:p>
    <w:p w:rsidR="004805D6" w:rsidRDefault="004805D6" w:rsidP="004805D6">
      <w:r>
        <w:object w:dxaOrig="7340" w:dyaOrig="2266">
          <v:shape id="_x0000_i1026" type="#_x0000_t75" style="width:366.75pt;height:113.25pt" o:ole="">
            <v:imagedata r:id="rId10" o:title=""/>
          </v:shape>
          <o:OLEObject Type="Embed" ProgID="Visio.Drawing.11" ShapeID="_x0000_i1026" DrawAspect="Content" ObjectID="_1365925611" r:id="rId11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3 </w:t>
      </w:r>
      <w:r>
        <w:rPr>
          <w:rFonts w:hint="eastAsia"/>
        </w:rPr>
        <w:tab/>
      </w:r>
      <w:r>
        <w:rPr>
          <w:rFonts w:hint="eastAsia"/>
        </w:rPr>
        <w:t>图书类别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对于图书馆来说最重要的就是要管理其下的书籍，所以需要建立一个图书信息表，用来</w:t>
      </w:r>
      <w:r>
        <w:rPr>
          <w:rFonts w:hint="eastAsia"/>
        </w:rPr>
        <w:lastRenderedPageBreak/>
        <w:t>保存图书的所有信息，图书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4</w:t>
      </w:r>
    </w:p>
    <w:p w:rsidR="004805D6" w:rsidRDefault="004805D6" w:rsidP="004805D6">
      <w:r>
        <w:object w:dxaOrig="8729" w:dyaOrig="5157">
          <v:shape id="_x0000_i1027" type="#_x0000_t75" style="width:436.5pt;height:258pt" o:ole="">
            <v:imagedata r:id="rId12" o:title=""/>
          </v:shape>
          <o:OLEObject Type="Embed" ProgID="Visio.Drawing.11" ShapeID="_x0000_i1027" DrawAspect="Content" ObjectID="_1365925612" r:id="rId13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4</w:t>
      </w:r>
      <w:r>
        <w:rPr>
          <w:rFonts w:hint="eastAsia"/>
        </w:rPr>
        <w:tab/>
      </w:r>
      <w:r>
        <w:rPr>
          <w:rFonts w:hint="eastAsia"/>
        </w:rPr>
        <w:t>图书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要想在图书馆借书首先要进行登记并交会押金，领取读书卡后才能借书。所以需要建立一个读者信息表来保存图书馆的读者信息。读者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5</w:t>
      </w:r>
      <w:r>
        <w:rPr>
          <w:rFonts w:hint="eastAsia"/>
        </w:rPr>
        <w:t>所示：</w:t>
      </w:r>
    </w:p>
    <w:p w:rsidR="004805D6" w:rsidRDefault="004805D6" w:rsidP="004805D6">
      <w:r>
        <w:object w:dxaOrig="9268" w:dyaOrig="5923">
          <v:shape id="_x0000_i1030" type="#_x0000_t75" style="width:453pt;height:289.5pt" o:ole="">
            <v:imagedata r:id="rId14" o:title=""/>
          </v:shape>
          <o:OLEObject Type="Embed" ProgID="Visio.Drawing.11" ShapeID="_x0000_i1030" DrawAspect="Content" ObjectID="_1365925613" r:id="rId15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5</w:t>
      </w:r>
      <w:r>
        <w:rPr>
          <w:rFonts w:hint="eastAsia"/>
        </w:rPr>
        <w:tab/>
      </w:r>
      <w:r>
        <w:rPr>
          <w:rFonts w:hint="eastAsia"/>
        </w:rPr>
        <w:t>读者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里一般有一个以上的系统操作员，需要建立一个操作员信息表，用来保存操作员</w:t>
      </w:r>
      <w:r>
        <w:rPr>
          <w:rFonts w:hint="eastAsia"/>
        </w:rPr>
        <w:lastRenderedPageBreak/>
        <w:t>的身份信息。操作员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6</w:t>
      </w:r>
      <w:r>
        <w:rPr>
          <w:rFonts w:hint="eastAsia"/>
        </w:rPr>
        <w:t>所示：</w:t>
      </w:r>
    </w:p>
    <w:p w:rsidR="004805D6" w:rsidRDefault="00B930EF" w:rsidP="004805D6">
      <w:r>
        <w:object w:dxaOrig="7538" w:dyaOrig="5100">
          <v:shape id="_x0000_i1028" type="#_x0000_t75" style="width:377.25pt;height:255pt" o:ole="">
            <v:imagedata r:id="rId16" o:title=""/>
          </v:shape>
          <o:OLEObject Type="Embed" ProgID="Visio.Drawing.11" ShapeID="_x0000_i1028" DrawAspect="Content" ObjectID="_1365925614" r:id="rId17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6 </w:t>
      </w:r>
      <w:r>
        <w:rPr>
          <w:rFonts w:hint="eastAsia"/>
        </w:rPr>
        <w:tab/>
      </w:r>
      <w:r>
        <w:rPr>
          <w:rFonts w:hint="eastAsia"/>
        </w:rPr>
        <w:t>操作员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/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最大的功能就是能够借书，这时需要建立一个图书借阅信息表，用来保存读者的借书信息。图书借阅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7</w:t>
      </w:r>
      <w:r>
        <w:rPr>
          <w:rFonts w:hint="eastAsia"/>
        </w:rPr>
        <w:t>所示：</w:t>
      </w:r>
    </w:p>
    <w:p w:rsidR="004805D6" w:rsidRDefault="0033204E" w:rsidP="004805D6">
      <w:r>
        <w:object w:dxaOrig="7538" w:dyaOrig="4533">
          <v:shape id="_x0000_i1031" type="#_x0000_t75" style="width:377.25pt;height:226.5pt" o:ole="">
            <v:imagedata r:id="rId18" o:title=""/>
          </v:shape>
          <o:OLEObject Type="Embed" ProgID="Visio.Drawing.11" ShapeID="_x0000_i1031" DrawAspect="Content" ObjectID="_1365925615" r:id="rId19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 xml:space="preserve">1-7  </w:t>
      </w:r>
      <w:r>
        <w:rPr>
          <w:rFonts w:hint="eastAsia"/>
        </w:rPr>
        <w:tab/>
      </w:r>
      <w:r>
        <w:rPr>
          <w:rFonts w:hint="eastAsia"/>
        </w:rPr>
        <w:t>图书借阅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>图书馆除了借书，还需要到出版社或其他代理商订购新书，这时就需要建立一个图订购信息表，用来保存所有的订购信息。订购信息实体</w:t>
      </w:r>
      <w:r>
        <w:rPr>
          <w:rFonts w:hint="eastAsia"/>
        </w:rPr>
        <w:t>E-R</w:t>
      </w:r>
      <w:r>
        <w:rPr>
          <w:rFonts w:hint="eastAsia"/>
        </w:rPr>
        <w:t>图如图</w:t>
      </w:r>
      <w:r>
        <w:rPr>
          <w:rFonts w:hint="eastAsia"/>
        </w:rPr>
        <w:t>1-8</w:t>
      </w:r>
      <w:r>
        <w:rPr>
          <w:rFonts w:hint="eastAsia"/>
        </w:rPr>
        <w:t>所示</w:t>
      </w:r>
    </w:p>
    <w:p w:rsidR="004805D6" w:rsidRDefault="004805D6" w:rsidP="004805D6">
      <w:r>
        <w:object w:dxaOrig="7538" w:dyaOrig="4534">
          <v:shape id="_x0000_i1029" type="#_x0000_t75" style="width:377.25pt;height:226.5pt" o:ole="">
            <v:imagedata r:id="rId20" o:title=""/>
          </v:shape>
          <o:OLEObject Type="Embed" ProgID="Visio.Drawing.11" ShapeID="_x0000_i1029" DrawAspect="Content" ObjectID="_1365925616" r:id="rId21"/>
        </w:object>
      </w:r>
    </w:p>
    <w:p w:rsidR="004805D6" w:rsidRDefault="004805D6" w:rsidP="004805D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图</w:t>
      </w:r>
      <w:r>
        <w:rPr>
          <w:rFonts w:hint="eastAsia"/>
        </w:rPr>
        <w:t>1-8</w:t>
      </w:r>
      <w:r>
        <w:rPr>
          <w:rFonts w:hint="eastAsia"/>
        </w:rPr>
        <w:tab/>
      </w:r>
      <w:r>
        <w:rPr>
          <w:rFonts w:hint="eastAsia"/>
        </w:rPr>
        <w:t>图书订购信息实体</w:t>
      </w:r>
      <w:r>
        <w:rPr>
          <w:rFonts w:hint="eastAsia"/>
        </w:rPr>
        <w:t>E-R</w:t>
      </w:r>
      <w:r>
        <w:rPr>
          <w:rFonts w:hint="eastAsia"/>
        </w:rPr>
        <w:t>图</w:t>
      </w:r>
    </w:p>
    <w:p w:rsidR="004805D6" w:rsidRDefault="004805D6" w:rsidP="004805D6">
      <w:pPr>
        <w:rPr>
          <w:rFonts w:ascii="宋体" w:hAnsi="宋体"/>
          <w:szCs w:val="21"/>
        </w:rPr>
      </w:pP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2 数据库逻辑结构设计</w:t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设计好的各实体E-R图创建数据库的逻辑结构，数据库各表的结构如下。</w:t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1）图书类别信息表用来储存所有的图书类别信息，包括图书类别编号、图书类别名称、可借天数以及迟还一天的罚款数目4个字段。该表的逻辑结构如表1-1所示：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1</w:t>
      </w:r>
    </w:p>
    <w:tbl>
      <w:tblPr>
        <w:tblW w:w="0" w:type="auto"/>
        <w:tblBorders>
          <w:top w:val="single" w:sz="6" w:space="0" w:color="000000"/>
          <w:bottom w:val="single" w:sz="6" w:space="0" w:color="000000"/>
          <w:insideH w:val="single" w:sz="6" w:space="0" w:color="000000"/>
          <w:insideV w:val="single" w:sz="6" w:space="0" w:color="000000"/>
        </w:tblBorders>
        <w:tblLook w:val="04A0"/>
      </w:tblPr>
      <w:tblGrid>
        <w:gridCol w:w="2160"/>
        <w:gridCol w:w="2200"/>
        <w:gridCol w:w="2081"/>
        <w:gridCol w:w="2081"/>
      </w:tblGrid>
      <w:tr w:rsidR="004805D6" w:rsidRPr="00E33F29" w:rsidTr="00E70A4A">
        <w:tc>
          <w:tcPr>
            <w:tcW w:w="2321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字段名</w:t>
            </w:r>
          </w:p>
        </w:tc>
        <w:tc>
          <w:tcPr>
            <w:tcW w:w="2321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数据类型</w:t>
            </w:r>
          </w:p>
        </w:tc>
        <w:tc>
          <w:tcPr>
            <w:tcW w:w="2322" w:type="dxa"/>
            <w:tcBorders>
              <w:top w:val="single" w:sz="8" w:space="0" w:color="000000"/>
            </w:tcBorders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b/>
                <w:bCs/>
                <w:szCs w:val="21"/>
              </w:rPr>
            </w:pPr>
            <w:r w:rsidRPr="00E33F29">
              <w:rPr>
                <w:rFonts w:ascii="宋体" w:hAnsi="宋体" w:hint="eastAsia"/>
                <w:b/>
                <w:bCs/>
                <w:szCs w:val="21"/>
              </w:rPr>
              <w:t>描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图书类别编号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typeName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图书类别名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days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可借天数</w:t>
            </w:r>
          </w:p>
        </w:tc>
      </w:tr>
      <w:tr w:rsidR="004805D6" w:rsidRPr="00E33F29" w:rsidTr="00E70A4A"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fk</w:t>
            </w:r>
          </w:p>
        </w:tc>
        <w:tc>
          <w:tcPr>
            <w:tcW w:w="2321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浮点数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E33F2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E33F29">
              <w:rPr>
                <w:rFonts w:ascii="宋体" w:hAnsi="宋体" w:hint="eastAsia"/>
                <w:szCs w:val="21"/>
              </w:rPr>
              <w:t>迟还一天的罚款数目</w:t>
            </w:r>
          </w:p>
        </w:tc>
      </w:tr>
    </w:tbl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  <w:r>
        <w:rPr>
          <w:rFonts w:ascii="宋体" w:hAnsi="宋体" w:hint="eastAsia"/>
          <w:szCs w:val="21"/>
        </w:rPr>
        <w:tab/>
      </w:r>
    </w:p>
    <w:p w:rsidR="004805D6" w:rsidRDefault="004805D6" w:rsidP="004805D6">
      <w:pPr>
        <w:ind w:firstLine="425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2）图书信息表用来储存所有的图书信息，包括图书编号、类别编号、图书名称、作者、译者、出版社、出版日期、以及书籍价格8个字段.该表的逻辑结构如表1-2所示。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2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74"/>
        <w:gridCol w:w="2203"/>
        <w:gridCol w:w="2087"/>
        <w:gridCol w:w="2058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图书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ypeI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类别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book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 xml:space="preserve">否 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图书名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write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作者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/>
                <w:szCs w:val="21"/>
              </w:rPr>
              <w:t>translato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译者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ublisher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出版社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出版日期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ric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金钱（money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书籍价格</w:t>
            </w:r>
          </w:p>
        </w:tc>
      </w:tr>
    </w:tbl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3）读者信息表用来储存所有的读者信息，包括读者姓名、性别、年龄、证件号码、有效日期、最大借书量、电话号码、押金、证件类型、职业、读者编号以及办证日期12个</w:t>
      </w:r>
      <w:r>
        <w:rPr>
          <w:rFonts w:ascii="宋体" w:hAnsi="宋体" w:hint="eastAsia"/>
          <w:szCs w:val="21"/>
        </w:rPr>
        <w:lastRenderedPageBreak/>
        <w:t>字段。该表的逻辑结构如表1-3所示：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3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03"/>
        <w:gridCol w:w="2203"/>
        <w:gridCol w:w="2058"/>
        <w:gridCol w:w="2058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姓名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set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性别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ag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年龄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entityCa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会员证有效日期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maxNum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最大借书量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el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电话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keepMoney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金钱（money）</w:t>
            </w:r>
          </w:p>
        </w:tc>
        <w:tc>
          <w:tcPr>
            <w:tcW w:w="2322" w:type="dxa"/>
            <w:vAlign w:val="center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押金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zj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类型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zy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bzti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办证日期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numPr>
          <w:ilvl w:val="0"/>
          <w:numId w:val="4"/>
        </w:numPr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操作员信息表用来保存操作员信息，该表的逻辑结构如表1-4所示：</w:t>
      </w:r>
    </w:p>
    <w:p w:rsidR="004805D6" w:rsidRDefault="004805D6" w:rsidP="004805D6">
      <w:pPr>
        <w:jc w:val="left"/>
        <w:rPr>
          <w:rFonts w:ascii="宋体" w:hAnsi="宋体"/>
          <w:szCs w:val="21"/>
        </w:rPr>
      </w:pPr>
    </w:p>
    <w:p w:rsidR="004805D6" w:rsidRDefault="004805D6" w:rsidP="004805D6">
      <w:pPr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4</w:t>
      </w:r>
    </w:p>
    <w:p w:rsidR="004805D6" w:rsidRDefault="004805D6" w:rsidP="004805D6">
      <w:pPr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98"/>
        <w:gridCol w:w="2199"/>
        <w:gridCol w:w="2078"/>
        <w:gridCol w:w="2047"/>
      </w:tblGrid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8756B9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是（自动递增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操作员编号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nam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用户名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sex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性别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ag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年龄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identityCa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证件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workdate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工作时间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tel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电话号码</w:t>
            </w:r>
          </w:p>
        </w:tc>
      </w:tr>
      <w:tr w:rsidR="004805D6" w:rsidRPr="008756B9" w:rsidTr="00E70A4A"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password</w:t>
            </w:r>
          </w:p>
        </w:tc>
        <w:tc>
          <w:tcPr>
            <w:tcW w:w="2321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8756B9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8756B9">
              <w:rPr>
                <w:rFonts w:ascii="宋体" w:hAnsi="宋体" w:hint="eastAsia"/>
                <w:szCs w:val="21"/>
              </w:rPr>
              <w:t>密码</w:t>
            </w:r>
          </w:p>
        </w:tc>
      </w:tr>
    </w:tbl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  <w:r>
        <w:rPr>
          <w:rFonts w:ascii="宋体" w:hAnsi="宋体" w:hint="eastAsia"/>
          <w:szCs w:val="21"/>
        </w:rPr>
        <w:lastRenderedPageBreak/>
        <w:t>（5）图书借阅信息表用来保存所有图书的借阅信息。该表的逻辑结构如表1-5所示：</w:t>
      </w: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5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174"/>
        <w:gridCol w:w="2203"/>
        <w:gridCol w:w="2087"/>
        <w:gridCol w:w="2058"/>
      </w:tblGrid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d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（自动递增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借阅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book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operatorId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操作员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/>
                <w:szCs w:val="21"/>
              </w:rPr>
              <w:t>reader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（外键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读者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sback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否归还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borrow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借书日期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/>
                <w:szCs w:val="21"/>
              </w:rPr>
              <w:t>back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应还日期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（6）图书订购信息表用来保存图书馆的所有订购信息。该表的逻辑结构如表1-6所示：</w:t>
      </w:r>
    </w:p>
    <w:p w:rsidR="004805D6" w:rsidRDefault="004805D6" w:rsidP="004805D6">
      <w:pPr>
        <w:ind w:firstLine="425"/>
        <w:jc w:val="left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表1-6</w:t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tbl>
      <w:tblPr>
        <w:tblW w:w="0" w:type="auto"/>
        <w:tblBorders>
          <w:top w:val="single" w:sz="4" w:space="0" w:color="000000"/>
          <w:bottom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230"/>
        <w:gridCol w:w="2198"/>
        <w:gridCol w:w="2047"/>
        <w:gridCol w:w="2047"/>
      </w:tblGrid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字段名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数据类型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是否主键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b/>
                <w:szCs w:val="21"/>
              </w:rPr>
            </w:pPr>
            <w:r w:rsidRPr="002E67F5">
              <w:rPr>
                <w:rFonts w:ascii="宋体" w:hAnsi="宋体" w:hint="eastAsia"/>
                <w:b/>
                <w:szCs w:val="21"/>
              </w:rPr>
              <w:t>描述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ISBN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编号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date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日期时间（datetime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  <w:vAlign w:val="center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订购日期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number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订购数量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operator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文本（varchar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操作员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checkAndAccept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整数（int）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是否验收</w:t>
            </w:r>
          </w:p>
        </w:tc>
      </w:tr>
      <w:tr w:rsidR="004805D6" w:rsidRPr="002E67F5" w:rsidTr="00E70A4A"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zk</w:t>
            </w:r>
          </w:p>
        </w:tc>
        <w:tc>
          <w:tcPr>
            <w:tcW w:w="2321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浮点数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2322" w:type="dxa"/>
          </w:tcPr>
          <w:p w:rsidR="004805D6" w:rsidRPr="002E67F5" w:rsidRDefault="004805D6" w:rsidP="00E70A4A">
            <w:pPr>
              <w:jc w:val="center"/>
              <w:rPr>
                <w:rFonts w:ascii="宋体" w:hAnsi="宋体"/>
                <w:szCs w:val="21"/>
              </w:rPr>
            </w:pPr>
            <w:r w:rsidRPr="002E67F5">
              <w:rPr>
                <w:rFonts w:ascii="宋体" w:hAnsi="宋体" w:hint="eastAsia"/>
                <w:szCs w:val="21"/>
              </w:rPr>
              <w:t>书籍折扣</w:t>
            </w:r>
          </w:p>
        </w:tc>
      </w:tr>
    </w:tbl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Chars="100" w:firstLine="240"/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sz w:val="24"/>
          <w:szCs w:val="24"/>
        </w:rPr>
        <w:t>1.2 数据库表之间的关系</w:t>
      </w:r>
    </w:p>
    <w:p w:rsidR="004805D6" w:rsidRPr="00AA66DC" w:rsidRDefault="004805D6" w:rsidP="004805D6">
      <w:pPr>
        <w:rPr>
          <w:rFonts w:ascii="宋体" w:hAnsi="宋体"/>
          <w:szCs w:val="21"/>
        </w:rPr>
      </w:pPr>
      <w:r>
        <w:rPr>
          <w:rFonts w:ascii="黑体" w:eastAsia="黑体" w:hAnsi="黑体" w:hint="eastAsia"/>
          <w:sz w:val="24"/>
          <w:szCs w:val="24"/>
        </w:rPr>
        <w:tab/>
      </w:r>
      <w:r w:rsidRPr="00AA66DC">
        <w:rPr>
          <w:rFonts w:ascii="宋体" w:hAnsi="宋体" w:hint="eastAsia"/>
          <w:szCs w:val="21"/>
        </w:rPr>
        <w:t>各表的关系图，如图1-9：</w:t>
      </w:r>
    </w:p>
    <w:p w:rsidR="004805D6" w:rsidRDefault="004805D6" w:rsidP="004805D6">
      <w:pPr>
        <w:rPr>
          <w:rFonts w:ascii="黑体" w:eastAsia="黑体" w:hAnsi="黑体"/>
          <w:sz w:val="24"/>
          <w:szCs w:val="24"/>
        </w:rPr>
      </w:pPr>
      <w:r>
        <w:rPr>
          <w:rFonts w:ascii="黑体" w:eastAsia="黑体" w:hAnsi="黑体" w:hint="eastAsia"/>
          <w:noProof/>
          <w:sz w:val="24"/>
          <w:szCs w:val="24"/>
        </w:rPr>
        <w:lastRenderedPageBreak/>
        <w:drawing>
          <wp:inline distT="0" distB="0" distL="0" distR="0">
            <wp:extent cx="5753100" cy="5248275"/>
            <wp:effectExtent l="1905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524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</w:p>
    <w:p w:rsidR="004805D6" w:rsidRDefault="004805D6" w:rsidP="004805D6">
      <w:pPr>
        <w:ind w:firstLine="425"/>
        <w:jc w:val="center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图1-9 表之间的关系图</w:t>
      </w:r>
    </w:p>
    <w:p w:rsidR="004805D6" w:rsidRDefault="004805D6" w:rsidP="009067FA"/>
    <w:p w:rsidR="009067FA" w:rsidRDefault="004805D6" w:rsidP="004805D6">
      <w:pPr>
        <w:pStyle w:val="a5"/>
      </w:pPr>
      <w:r>
        <w:rPr>
          <w:rFonts w:hint="eastAsia"/>
        </w:rPr>
        <w:t>系统演示</w:t>
      </w:r>
    </w:p>
    <w:p w:rsidR="009067FA" w:rsidRDefault="009067FA" w:rsidP="009067FA">
      <w:pPr>
        <w:pStyle w:val="2"/>
        <w:numPr>
          <w:ilvl w:val="0"/>
          <w:numId w:val="2"/>
        </w:numPr>
      </w:pPr>
      <w:r>
        <w:rPr>
          <w:rFonts w:hint="eastAsia"/>
        </w:rPr>
        <w:t>数据库访问操作</w:t>
      </w:r>
    </w:p>
    <w:p w:rsidR="009067FA" w:rsidRDefault="009067FA" w:rsidP="009067F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变量定义代码：</w:t>
      </w:r>
    </w:p>
    <w:p w:rsidR="009067FA" w:rsidRDefault="009067FA" w:rsidP="009067FA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Class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com.microsoft.sqlserver.jdbc.SQLServerDriver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驱动类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r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jdbc:sqlserver://localhost:55766;"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DatabaseName=librarysys;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URL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s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用户名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otecte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tring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Pw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a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密码</w:t>
      </w:r>
    </w:p>
    <w:p w:rsidR="009067FA" w:rsidRDefault="009067FA" w:rsidP="009067FA">
      <w:pPr>
        <w:rPr>
          <w:rFonts w:ascii="Courier New" w:hAnsi="Courier New" w:cs="Courier New"/>
          <w:color w:val="3F7F5F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Connection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数据库连接对象</w:t>
      </w:r>
    </w:p>
    <w:p w:rsidR="009067FA" w:rsidRDefault="009067FA" w:rsidP="009067FA">
      <w:pPr>
        <w:rPr>
          <w:rFonts w:ascii="宋体" w:eastAsia="宋体" w:hAnsi="宋体" w:cs="Courier New"/>
          <w:kern w:val="0"/>
          <w:szCs w:val="21"/>
        </w:rPr>
      </w:pPr>
      <w:r w:rsidRPr="009067FA">
        <w:rPr>
          <w:rFonts w:ascii="宋体" w:eastAsia="宋体" w:hAnsi="宋体" w:cs="Courier New" w:hint="eastAsia"/>
          <w:kern w:val="0"/>
          <w:szCs w:val="21"/>
        </w:rPr>
        <w:t>（2）</w:t>
      </w:r>
      <w:r>
        <w:rPr>
          <w:rFonts w:ascii="宋体" w:eastAsia="宋体" w:hAnsi="宋体" w:cs="Courier New" w:hint="eastAsia"/>
          <w:kern w:val="0"/>
          <w:szCs w:val="21"/>
        </w:rPr>
        <w:t>数据库连接代码：</w:t>
      </w:r>
    </w:p>
    <w:p w:rsidR="009067FA" w:rsidRDefault="009067FA" w:rsidP="009067FA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Class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fo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Class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加载驱动类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DriverManag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getConnectio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r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Us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dbPw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获得连接对象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e) {</w:t>
      </w:r>
    </w:p>
    <w:p w:rsidR="009067FA" w:rsidRDefault="009067FA" w:rsidP="009067F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e.printStackTrace();</w:t>
      </w:r>
    </w:p>
    <w:p w:rsidR="009067FA" w:rsidRPr="009067FA" w:rsidRDefault="009067FA" w:rsidP="009067FA">
      <w:pPr>
        <w:rPr>
          <w:rFonts w:ascii="宋体" w:eastAsia="宋体" w:hAnsi="宋体"/>
          <w:szCs w:val="21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9067FA" w:rsidRDefault="009067FA" w:rsidP="009067FA"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关闭连接代码：</w:t>
      </w:r>
    </w:p>
    <w:p w:rsidR="006E6002" w:rsidRDefault="006E6002" w:rsidP="006E6002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lose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连接对象为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值</w:t>
      </w:r>
    </w:p>
    <w:p w:rsidR="009067FA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4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）查询方法代码：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ResultSet executeQuery(String sql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查询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o(); 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，则重新调用构造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reateStatement(ResultSe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TYPE_SCROLL_SENSITIV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CUR_UPDA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.executeQuery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查询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值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（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5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）更新方法代码：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executeUpdate(String sql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更新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ao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连接对象为空，则重新调用构造方法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con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createStatement().executeUpdate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更新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QLException e)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-1;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l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E6002" w:rsidRDefault="006E6002" w:rsidP="006E6002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E6002" w:rsidRDefault="006E6002" w:rsidP="006E6002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pStyle w:val="2"/>
        <w:numPr>
          <w:ilvl w:val="0"/>
          <w:numId w:val="2"/>
        </w:numPr>
        <w:rPr>
          <w:kern w:val="0"/>
        </w:rPr>
      </w:pPr>
      <w:r>
        <w:rPr>
          <w:rFonts w:hint="eastAsia"/>
          <w:kern w:val="0"/>
        </w:rPr>
        <w:t>管理员登录演示</w:t>
      </w:r>
    </w:p>
    <w:p w:rsidR="006A761C" w:rsidRDefault="006A761C" w:rsidP="006A761C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登录界面：</w:t>
      </w:r>
    </w:p>
    <w:p w:rsidR="006A761C" w:rsidRDefault="006A761C" w:rsidP="006A761C">
      <w:r>
        <w:rPr>
          <w:noProof/>
        </w:rPr>
        <w:drawing>
          <wp:inline distT="0" distB="0" distL="0" distR="0">
            <wp:extent cx="2238375" cy="1333500"/>
            <wp:effectExtent l="19050" t="0" r="952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8375" cy="1333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761C" w:rsidRDefault="006A761C" w:rsidP="006A761C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 checkOperater(String name, String password)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 operater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操作员信息对象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elect *  from tb_operator where 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 name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and passwor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 password 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and admin=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查询字符串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 rs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Que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查询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rs.next()) 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如果查询到了记录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Id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d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编号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Name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name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用户名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Grade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admin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操作员等级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operater.setPassword(rs.getString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assword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设置管理员密码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) {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</w:p>
    <w:p w:rsidR="006A761C" w:rsidRDefault="006A761C" w:rsidP="006A761C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operater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操作员信息对象</w:t>
      </w:r>
    </w:p>
    <w:p w:rsidR="006A761C" w:rsidRDefault="006A761C" w:rsidP="006A761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3E466B" w:rsidRDefault="003E466B" w:rsidP="003E466B">
      <w:pPr>
        <w:pStyle w:val="2"/>
        <w:rPr>
          <w:kern w:val="0"/>
        </w:rPr>
      </w:pPr>
      <w:r>
        <w:rPr>
          <w:rFonts w:hint="eastAsia"/>
          <w:kern w:val="0"/>
        </w:rPr>
        <w:t>三、系统主界面</w:t>
      </w:r>
    </w:p>
    <w:p w:rsidR="003E466B" w:rsidRDefault="00B73518" w:rsidP="003E466B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主界面：</w:t>
      </w:r>
    </w:p>
    <w:p w:rsidR="00B73518" w:rsidRDefault="00B73518" w:rsidP="003E466B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518" w:rsidRDefault="00B73518" w:rsidP="00B73518">
      <w:pPr>
        <w:ind w:firstLine="420"/>
      </w:pPr>
      <w:r>
        <w:rPr>
          <w:rFonts w:hint="eastAsia"/>
        </w:rPr>
        <w:t>主界面上有一个菜单栏，下方是一张图片。菜单栏上有读者信息管理、图书类别管理、图书信息管理、新书订购管理、借阅管理和修改密码六个子功能模块的入口。</w:t>
      </w:r>
    </w:p>
    <w:p w:rsidR="00B73518" w:rsidRDefault="00B73518" w:rsidP="003E466B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菜单栏创建代码：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Bar createMenu() {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创建菜单栏的方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Bar menuBar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Bar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创建工具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读者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readerManagerMItem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信息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读者信息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Manager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READER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Manager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READER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图书类别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okTypeManageMItem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图书类别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图书类别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Manage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TYPE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类型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ManageMItem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TYPE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类型修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图书信息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图书信息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增图书信息管理子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AD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信息添加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MODIF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图书信息修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新书订购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okOrder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新书订购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初始化新书订购管理菜单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Order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NEWBOOK_OR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新书定购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Order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NEWBOOK_CHECK_ACCEP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验收新书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借阅管理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borrowManage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借阅管理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借阅管理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RRO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借阅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GIVE_BAC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归还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rrow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BOOK_SEAR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搜索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修改密码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JMenu sysManageMenu =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Menu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修改密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操作员管理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ManageMenu.add(MenuActions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MODIFY_PASSWOR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更改菜单项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*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在工具栏上添加菜单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*/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readerManagerMItem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读者信息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okTypeManageMItem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基础数据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基础数据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okOrder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新书订购管理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borrowManage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借阅管理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menuBar.add(sysManageMenu); 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添加系统维护菜单到菜单栏</w:t>
      </w:r>
    </w:p>
    <w:p w:rsidR="00B73518" w:rsidRDefault="00B73518" w:rsidP="00B73518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enuBar;</w:t>
      </w:r>
    </w:p>
    <w:p w:rsidR="00B73518" w:rsidRDefault="00B73518" w:rsidP="00B73518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3518" w:rsidRDefault="00B73518" w:rsidP="00B73518">
      <w:pPr>
        <w:pStyle w:val="2"/>
        <w:rPr>
          <w:kern w:val="0"/>
        </w:rPr>
      </w:pPr>
      <w:r>
        <w:rPr>
          <w:rFonts w:hint="eastAsia"/>
          <w:kern w:val="0"/>
        </w:rPr>
        <w:t>四、读者信息管理功能演示</w:t>
      </w:r>
    </w:p>
    <w:p w:rsidR="00B73518" w:rsidRDefault="005169B1" w:rsidP="00B73518">
      <w:r>
        <w:rPr>
          <w:rFonts w:hint="eastAsia"/>
        </w:rPr>
        <w:t>a</w:t>
      </w:r>
      <w:r>
        <w:rPr>
          <w:rFonts w:hint="eastAsia"/>
        </w:rPr>
        <w:t>）、</w:t>
      </w:r>
      <w:r>
        <w:rPr>
          <w:rFonts w:hint="eastAsia"/>
        </w:rPr>
        <w:t xml:space="preserve"> </w:t>
      </w:r>
      <w:r w:rsidR="00B73518">
        <w:rPr>
          <w:rFonts w:hint="eastAsia"/>
        </w:rPr>
        <w:t>（</w:t>
      </w:r>
      <w:r w:rsidR="00B73518">
        <w:rPr>
          <w:rFonts w:hint="eastAsia"/>
        </w:rPr>
        <w:t>1</w:t>
      </w:r>
      <w:r w:rsidR="00B73518">
        <w:rPr>
          <w:rFonts w:hint="eastAsia"/>
        </w:rPr>
        <w:t>）读者信息</w:t>
      </w:r>
      <w:r>
        <w:rPr>
          <w:rFonts w:hint="eastAsia"/>
        </w:rPr>
        <w:t>添加</w:t>
      </w:r>
      <w:r w:rsidR="00B73518">
        <w:rPr>
          <w:rFonts w:hint="eastAsia"/>
        </w:rPr>
        <w:t>界面</w:t>
      </w:r>
    </w:p>
    <w:p w:rsidR="00B73518" w:rsidRDefault="00B73518" w:rsidP="00B73518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3518" w:rsidRDefault="00B73518" w:rsidP="00B73518">
      <w:r>
        <w:rPr>
          <w:rFonts w:hint="eastAsia"/>
        </w:rPr>
        <w:tab/>
      </w:r>
      <w:r>
        <w:rPr>
          <w:rFonts w:hint="eastAsia"/>
        </w:rPr>
        <w:t>输入需要添加的读者的基本信息，并检查各文本框内的数据是否合法，然后插入到数据库</w:t>
      </w:r>
      <w:r>
        <w:rPr>
          <w:rFonts w:hint="eastAsia"/>
        </w:rPr>
        <w:t>tb_reader</w:t>
      </w:r>
      <w:r>
        <w:rPr>
          <w:rFonts w:hint="eastAsia"/>
        </w:rPr>
        <w:t>表当中。</w:t>
      </w:r>
    </w:p>
    <w:p w:rsidR="00B73518" w:rsidRDefault="00B73518" w:rsidP="00B73518">
      <w:r>
        <w:rPr>
          <w:rFonts w:hint="eastAsia"/>
        </w:rPr>
        <w:lastRenderedPageBreak/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uttonAddListener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Listener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RadioButton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uttonAddListener(JRadioButton button1)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button1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Perform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Event e) 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姓名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年龄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证件号码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!=13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证件号码位数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3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押金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职业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2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职业文本框位数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20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条形码文本框不可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lastRenderedPageBreak/>
        <w:t>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!=13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读者条形码文本框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3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位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电话号码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11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lt;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电话号码位数小于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11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位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==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最大借书量文本框不可为空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gt;2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length()&lt;0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最大借书量为两位数字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isEmpty()||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isEmpty()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时间格式请使用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\"2007-05-10\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格式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ex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1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!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isSelected()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ex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2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zj=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omboBox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Index()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InsertRea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getText().trim(), sex.trim()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 Dat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getText().trim())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lastRenderedPageBreak/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 Doubl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,zj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,Dat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i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==1){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添加成功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oDefaultCloseAction();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5169B1" w:rsidRDefault="005169B1" w:rsidP="005169B1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5169B1" w:rsidRDefault="005169B1" w:rsidP="005169B1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5169B1" w:rsidRDefault="005169B1" w:rsidP="005169B1"/>
    <w:p w:rsidR="00B73518" w:rsidRDefault="005169B1" w:rsidP="00B73518">
      <w:r>
        <w:rPr>
          <w:rFonts w:hint="eastAsia"/>
        </w:rPr>
        <w:t>b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读者信息修改界面</w:t>
      </w:r>
    </w:p>
    <w:p w:rsidR="005169B1" w:rsidRDefault="00B777BE" w:rsidP="00B73518">
      <w:r>
        <w:rPr>
          <w:rFonts w:hint="eastAsia"/>
          <w:noProof/>
        </w:rPr>
        <w:drawing>
          <wp:inline distT="0" distB="0" distL="0" distR="0">
            <wp:extent cx="5274310" cy="3955733"/>
            <wp:effectExtent l="1905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B73518">
      <w:r>
        <w:rPr>
          <w:rFonts w:hint="eastAsia"/>
        </w:rPr>
        <w:tab/>
      </w:r>
      <w:r>
        <w:rPr>
          <w:rFonts w:hint="eastAsia"/>
        </w:rPr>
        <w:t>读者信息修改界面可对读者信息进行修改或者删除读者信息。点击表格时读者信息会在相应的文本框写入相应的信息</w:t>
      </w:r>
    </w:p>
    <w:p w:rsidR="00043414" w:rsidRDefault="00043414" w:rsidP="00B73518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核心代码：</w:t>
      </w:r>
    </w:p>
    <w:p w:rsidR="00043414" w:rsidRDefault="00043414" w:rsidP="00B73518">
      <w:r>
        <w:rPr>
          <w:rFonts w:hint="eastAsia"/>
        </w:rPr>
        <w:t>表格点击时事件代码：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TableListener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Adapter 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Click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MouseEvent e) 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Row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0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).toString().trim().equals(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男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)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JRadioButton1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JRadioButton2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u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ag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2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j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3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4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x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5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6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7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comboBox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SelectedItem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8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z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9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0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zti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ValueAt(selRow, 11).toString().trim()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043414" w:rsidRDefault="00043414" w:rsidP="00043414">
      <w:pPr>
        <w:pStyle w:val="2"/>
        <w:rPr>
          <w:kern w:val="0"/>
        </w:rPr>
      </w:pPr>
      <w:r>
        <w:rPr>
          <w:rFonts w:hint="eastAsia"/>
          <w:kern w:val="0"/>
        </w:rPr>
        <w:t>五、图书类别管理功能</w:t>
      </w:r>
    </w:p>
    <w:p w:rsidR="00043414" w:rsidRDefault="00043414" w:rsidP="00043414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类别添加功能界面：</w:t>
      </w:r>
    </w:p>
    <w:p w:rsidR="00043414" w:rsidRDefault="00043414" w:rsidP="00043414">
      <w:r>
        <w:rPr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043414">
      <w:r>
        <w:rPr>
          <w:rFonts w:hint="eastAsia"/>
        </w:rPr>
        <w:tab/>
      </w:r>
      <w:r>
        <w:rPr>
          <w:rFonts w:hint="eastAsia"/>
        </w:rPr>
        <w:t>在相应的文本框输入信息，点击保存，保存信息到数据库</w:t>
      </w:r>
      <w:r>
        <w:rPr>
          <w:rFonts w:hint="eastAsia"/>
        </w:rPr>
        <w:t>tb_bookType</w:t>
      </w:r>
      <w:r>
        <w:rPr>
          <w:rFonts w:hint="eastAsia"/>
        </w:rPr>
        <w:t>表中。</w:t>
      </w:r>
    </w:p>
    <w:p w:rsidR="00043414" w:rsidRDefault="00043414" w:rsidP="00043414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保存信息的代码：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sertBookType(String bookTypeName,String days,Double fk)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bookType(typeName,days,fk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bookType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ys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f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043414" w:rsidRDefault="00043414" w:rsidP="00043414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043414" w:rsidRDefault="00043414" w:rsidP="00043414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043414">
        <w:rPr>
          <w:rFonts w:ascii="宋体" w:eastAsia="宋体" w:hAnsi="宋体" w:cs="Courier New" w:hint="eastAsia"/>
          <w:color w:val="000000"/>
          <w:kern w:val="0"/>
          <w:szCs w:val="21"/>
        </w:rPr>
        <w:t>b)、（1）图书类别信息修改界面：</w:t>
      </w:r>
    </w:p>
    <w:p w:rsidR="00043414" w:rsidRDefault="00F63696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43414" w:rsidRDefault="00043414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点击表格时，表中的内容会读入相应的文本框。点击修改时修改的内容被更新到数据库相应的表中。</w:t>
      </w:r>
    </w:p>
    <w:p w:rsidR="00B777BE" w:rsidRDefault="00B777BE" w:rsidP="00043414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修改代码：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Update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d,String typeName,String days,String fk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bookType set type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days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ys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fk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f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where i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B777BE" w:rsidRDefault="00B777BE" w:rsidP="00B777BE">
      <w:pPr>
        <w:pStyle w:val="2"/>
        <w:rPr>
          <w:kern w:val="0"/>
        </w:rPr>
      </w:pPr>
      <w:r>
        <w:rPr>
          <w:rFonts w:hint="eastAsia"/>
          <w:kern w:val="0"/>
        </w:rPr>
        <w:t>六、图书信息管理功能：</w:t>
      </w:r>
    </w:p>
    <w:p w:rsidR="00B777BE" w:rsidRDefault="00B777BE" w:rsidP="00B777BE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信息添加界面：</w:t>
      </w:r>
    </w:p>
    <w:p w:rsidR="00B777BE" w:rsidRDefault="00B777BE" w:rsidP="00B777BE">
      <w:r>
        <w:rPr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7BE" w:rsidRDefault="00B777BE" w:rsidP="00B777BE">
      <w:r>
        <w:rPr>
          <w:rFonts w:hint="eastAsia"/>
        </w:rPr>
        <w:tab/>
      </w:r>
      <w:r>
        <w:rPr>
          <w:rFonts w:hint="eastAsia"/>
        </w:rPr>
        <w:t>在文本框中输入相应的信息，点击添加，将信息保存到数据库相应的表中。</w:t>
      </w:r>
    </w:p>
    <w:p w:rsidR="00B777BE" w:rsidRDefault="00B777BE" w:rsidP="00B777B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添加代码：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nsertboo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SBN,String typeId,String bookname,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writer,String translator,String publisher,Date date,Double pric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bookInfo(ISBN,typeId,bookname,writer,translator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publisher,date,price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book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+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writ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ransl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ublish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ric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e.getMessage());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ab/>
      </w:r>
    </w:p>
    <w:p w:rsidR="00B777BE" w:rsidRDefault="00B777BE" w:rsidP="00B777B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更新记录数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B777BE" w:rsidRDefault="00B777BE" w:rsidP="00B777BE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B777BE" w:rsidRDefault="00B777BE" w:rsidP="00B777BE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B777BE">
        <w:rPr>
          <w:rFonts w:ascii="宋体" w:eastAsia="宋体" w:hAnsi="宋体" w:cs="Courier New" w:hint="eastAsia"/>
          <w:color w:val="000000"/>
          <w:kern w:val="0"/>
          <w:szCs w:val="21"/>
        </w:rPr>
        <w:t>b）、（1）图书信息修改界面：</w:t>
      </w:r>
    </w:p>
    <w:p w:rsidR="00B777BE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77BE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点击表时，相应数据读入文本框中，点击修改按钮，将修改信息写到数据库表中。</w:t>
      </w:r>
    </w:p>
    <w:p w:rsidR="00F63696" w:rsidRDefault="00F63696" w:rsidP="00B777BE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修改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Updatebook(String ISBN,String typeId,String bookname,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writer,String translator,String publisher,Date date,Double pric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更新记录数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bookInfo set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typeI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ypeI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bookname='"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+book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writer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writ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translator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transl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publisher='"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+publish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dat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price=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ric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 where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执行更新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关闭连接对象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返回更新记录数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F63696" w:rsidRDefault="00F63696" w:rsidP="00F63696">
      <w:pPr>
        <w:pStyle w:val="2"/>
        <w:rPr>
          <w:kern w:val="0"/>
        </w:rPr>
      </w:pPr>
      <w:r>
        <w:rPr>
          <w:rFonts w:hint="eastAsia"/>
          <w:kern w:val="0"/>
        </w:rPr>
        <w:lastRenderedPageBreak/>
        <w:t>七、新书订购管理功能</w:t>
      </w:r>
    </w:p>
    <w:p w:rsidR="00F63696" w:rsidRDefault="00F63696" w:rsidP="00F63696"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新书订购界面：</w:t>
      </w:r>
    </w:p>
    <w:p w:rsidR="00F63696" w:rsidRDefault="00F63696" w:rsidP="00F63696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r>
        <w:rPr>
          <w:rFonts w:hint="eastAsia"/>
        </w:rPr>
        <w:tab/>
      </w:r>
      <w:r>
        <w:rPr>
          <w:rFonts w:hint="eastAsia"/>
        </w:rPr>
        <w:t>添加新书订购信息，如果已验收，表明新书已收到。</w:t>
      </w:r>
    </w:p>
    <w:p w:rsidR="00F63696" w:rsidRDefault="00F63696" w:rsidP="00F63696"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nsertBookOrder(String ISBN,Date date,String number,String operator,String checkAndAccept,Double zk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insert into tb_order(ISBN,date,number,operator,checkAndAccept,zk) values(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dat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numbe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operator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,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checkAndAccept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,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zk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)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宋体" w:eastAsia="宋体" w:hAnsi="宋体" w:cs="Courier New"/>
          <w:color w:val="000000"/>
          <w:kern w:val="0"/>
          <w:szCs w:val="21"/>
        </w:rPr>
      </w:pPr>
      <w:r w:rsidRPr="00F63696">
        <w:rPr>
          <w:rFonts w:ascii="宋体" w:eastAsia="宋体" w:hAnsi="宋体" w:cs="Courier New" w:hint="eastAsia"/>
          <w:color w:val="000000"/>
          <w:kern w:val="0"/>
          <w:szCs w:val="21"/>
        </w:rPr>
        <w:t>b）、（1）</w:t>
      </w:r>
      <w:r>
        <w:rPr>
          <w:rFonts w:ascii="宋体" w:eastAsia="宋体" w:hAnsi="宋体" w:cs="Courier New" w:hint="eastAsia"/>
          <w:color w:val="000000"/>
          <w:kern w:val="0"/>
          <w:szCs w:val="21"/>
        </w:rPr>
        <w:t>新书验收界面：</w:t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对已到的新书进行验收操作</w:t>
      </w:r>
    </w:p>
    <w:p w:rsidR="00F63696" w:rsidRDefault="00F63696" w:rsidP="00F63696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代码：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UpdateCheckBookOr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tring ISBN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order set checkAndAccept=0 where ISBN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ISBN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F63696" w:rsidRDefault="00F63696" w:rsidP="00F63696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F63696" w:rsidRDefault="00F63696" w:rsidP="00F63696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F63696" w:rsidRDefault="00F63696" w:rsidP="00F63696">
      <w:pPr>
        <w:pStyle w:val="2"/>
      </w:pPr>
      <w:r>
        <w:rPr>
          <w:rFonts w:hint="eastAsia"/>
        </w:rPr>
        <w:t>八、书籍借阅</w:t>
      </w:r>
    </w:p>
    <w:p w:rsidR="00F63696" w:rsidRDefault="00F63696" w:rsidP="00F63696">
      <w:pPr>
        <w:ind w:firstLineChars="50" w:firstLine="105"/>
      </w:pPr>
      <w:r>
        <w:rPr>
          <w:rFonts w:hint="eastAsia"/>
        </w:rPr>
        <w:t>a</w:t>
      </w:r>
      <w:r>
        <w:rPr>
          <w:rFonts w:hint="eastAsia"/>
        </w:rPr>
        <w:t>）、（</w:t>
      </w:r>
      <w:r>
        <w:rPr>
          <w:rFonts w:hint="eastAsia"/>
        </w:rPr>
        <w:t>1</w:t>
      </w:r>
      <w:r>
        <w:rPr>
          <w:rFonts w:hint="eastAsia"/>
        </w:rPr>
        <w:t>）图书借阅界面：</w:t>
      </w:r>
    </w:p>
    <w:p w:rsidR="00F63696" w:rsidRDefault="00F63696" w:rsidP="00F63696">
      <w:pPr>
        <w:ind w:firstLineChars="50" w:firstLine="105"/>
        <w:rPr>
          <w:noProof/>
        </w:rPr>
      </w:pPr>
    </w:p>
    <w:p w:rsidR="00F63696" w:rsidRDefault="0061599A" w:rsidP="00F63696">
      <w:pPr>
        <w:ind w:firstLineChars="50" w:firstLine="105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3955733"/>
            <wp:effectExtent l="19050" t="0" r="254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3696" w:rsidRDefault="00F63696" w:rsidP="00F63696">
      <w:pPr>
        <w:ind w:firstLineChars="50" w:firstLine="105"/>
      </w:pPr>
      <w:r>
        <w:rPr>
          <w:rFonts w:hint="eastAsia"/>
        </w:rPr>
        <w:tab/>
      </w:r>
      <w:r>
        <w:rPr>
          <w:rFonts w:hint="eastAsia"/>
        </w:rPr>
        <w:t>在左边框中输入需要借书的读者编号，并且在右边输入要借书籍的编号，回车，会在下面表格中显示当前可借书籍信息，点击“借出当前图书”按钮</w:t>
      </w:r>
      <w:r w:rsidR="0061599A">
        <w:rPr>
          <w:rFonts w:hint="eastAsia"/>
        </w:rPr>
        <w:t>。</w:t>
      </w:r>
    </w:p>
    <w:p w:rsidR="0061599A" w:rsidRDefault="0061599A" w:rsidP="00F63696">
      <w:pPr>
        <w:ind w:firstLineChars="50" w:firstLine="105"/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、得到借书信息的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bookISBNListenerlostFocu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xtend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eyAdapter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keyTyped(KeyEvent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.getKeyChar() =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'\n'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) {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判断在文本框是否输入回车。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.length()!=0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&amp;&amp;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.length()!=0) {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//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判断书籍编号和读者编号是否为空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ISBNs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Inf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BNs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= 0; i &lt; list.size(); i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 book = (BookInfo) list.ge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book.getBookname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ap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(book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getTypeid())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pric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book.getPrice()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day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0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2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Catego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Ty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trim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j = 0; j &lt; list2.size(); j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Type type = (BookType) list2.get(j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ys = type.getDays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readerISBNs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5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Read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readerISBNs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此读者是否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tb_reader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表中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4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electBookInfo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SBNs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 xml:space="preserve">// 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此书是否在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tb_bookInfo</w:t>
      </w:r>
      <w:r>
        <w:rPr>
          <w:rFonts w:ascii="Courier New" w:hAnsi="Courier New" w:cs="Courier New"/>
          <w:color w:val="3F7F5F"/>
          <w:kern w:val="0"/>
          <w:sz w:val="20"/>
          <w:szCs w:val="20"/>
        </w:rPr>
        <w:t>表中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!readerISBNs.isEmpty() &amp;&amp; list5.isEmpty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此读者编号没有注册，查询输入读者编号是否有误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list4.isEmpty() &amp;&amp; !ISBNs.isEmpty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本图书馆没有此书，查询输入图书编号是否有误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o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 = 0; i &lt; list5.size(); i++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ader reader = (Reader) list5.ge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Nam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reader.getName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reader.getMaxNum(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keepMone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.setText(reader.getKeepMoney() +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Intege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parse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Text().trim()) &lt;= 0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借书量已经超过最大借书量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add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setText(String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valueO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nteger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parse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number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.getText().trim()) - 1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else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输入读者条形码！或书籍条形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1599A" w:rsidRDefault="0061599A" w:rsidP="0061599A">
      <w:pPr>
        <w:ind w:firstLineChars="50" w:firstLine="105"/>
        <w:rPr>
          <w:rFonts w:ascii="宋体" w:eastAsia="宋体" w:hAnsi="宋体" w:cs="Courier New"/>
          <w:color w:val="000000"/>
          <w:kern w:val="0"/>
          <w:szCs w:val="21"/>
        </w:rPr>
      </w:pPr>
      <w:r w:rsidRPr="0061599A">
        <w:rPr>
          <w:rFonts w:ascii="宋体" w:eastAsia="宋体" w:hAnsi="宋体" w:cs="Courier New"/>
          <w:color w:val="000000"/>
          <w:kern w:val="0"/>
          <w:szCs w:val="21"/>
        </w:rPr>
        <w:t>B</w:t>
      </w:r>
      <w:r w:rsidRPr="0061599A">
        <w:rPr>
          <w:rFonts w:ascii="宋体" w:eastAsia="宋体" w:hAnsi="宋体" w:cs="Courier New" w:hint="eastAsia"/>
          <w:color w:val="000000"/>
          <w:kern w:val="0"/>
          <w:szCs w:val="21"/>
        </w:rPr>
        <w:t>）、（1）图书归还</w:t>
      </w:r>
      <w:r>
        <w:rPr>
          <w:rFonts w:ascii="宋体" w:eastAsia="宋体" w:hAnsi="宋体" w:cs="Courier New" w:hint="eastAsia"/>
          <w:color w:val="000000"/>
          <w:kern w:val="0"/>
          <w:szCs w:val="21"/>
        </w:rPr>
        <w:t>界面：</w:t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lastRenderedPageBreak/>
        <w:drawing>
          <wp:inline distT="0" distB="0" distL="0" distR="0">
            <wp:extent cx="5274310" cy="3955733"/>
            <wp:effectExtent l="19050" t="0" r="254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输入读者编号，则在表格中出该读者的借书信息，点击要还的图书会显示一些相关信息，比如是否超过可借天数等。</w:t>
      </w:r>
    </w:p>
    <w:p w:rsidR="0061599A" w:rsidRDefault="0061599A" w:rsidP="0061599A">
      <w:pPr>
        <w:ind w:firstLineChars="50" w:firstLine="105"/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图书归还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BookBackActionListener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mplement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Listener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fina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DefaultTableModel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BackActionListener(DefaultTableModel model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hi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 model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vo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actionPerformed(ActionEvent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输入读者编号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ln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=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==-1)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请选择所要归还的图书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UpdateBookBack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book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readerISBNs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,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id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ystem.</w:t>
      </w:r>
      <w:r>
        <w:rPr>
          <w:rFonts w:ascii="Courier New" w:hAnsi="Courier New" w:cs="Courier New"/>
          <w:i/>
          <w:iCs/>
          <w:color w:val="0000C0"/>
          <w:kern w:val="0"/>
          <w:sz w:val="20"/>
          <w:szCs w:val="20"/>
        </w:rPr>
        <w:t>ou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print(i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f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i==1){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selectedRow = </w:t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tab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getSelectedRow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C0"/>
          <w:kern w:val="0"/>
          <w:sz w:val="20"/>
          <w:szCs w:val="20"/>
        </w:rPr>
        <w:t>mode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.removeRow(selectedRow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JOptionPane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showMessageDialog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ull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,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还书操作完成！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)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ind w:firstLineChars="50" w:firstLine="100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c)、（1）图书搜索界面：</w:t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/>
          <w:noProof/>
          <w:szCs w:val="21"/>
        </w:rPr>
        <w:drawing>
          <wp:inline distT="0" distB="0" distL="0" distR="0">
            <wp:extent cx="5274310" cy="3955733"/>
            <wp:effectExtent l="19050" t="0" r="254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ab/>
        <w:t>可按要求查询图书信息。</w:t>
      </w:r>
    </w:p>
    <w:p w:rsidR="0061599A" w:rsidRDefault="0061599A" w:rsidP="0061599A">
      <w:pPr>
        <w:rPr>
          <w:rFonts w:ascii="宋体" w:eastAsia="宋体" w:hAnsi="宋体"/>
          <w:szCs w:val="21"/>
        </w:rPr>
      </w:pPr>
      <w:r>
        <w:rPr>
          <w:rFonts w:ascii="宋体" w:eastAsia="宋体" w:hAnsi="宋体" w:hint="eastAsia"/>
          <w:szCs w:val="21"/>
        </w:rPr>
        <w:t>（2）查询代码：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electbooksear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ArrayLis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String sql = 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select *  from tb_bookInfo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ResultSet s = 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Que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whil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s.next()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 bookinfo=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new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BookInfo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ISBN(s.getString(1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Typeid(s.getString(2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Bookname(s.getString(3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Writer(s.getString(4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Translator(s.getString(5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Publisher(s.getString(6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Date(s.getDate(7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bookinfo.setPrice(s.getDouble(8)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u w:val="single"/>
        </w:rPr>
        <w:t>list.add(bookinfo)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}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(Exception e) {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61599A" w:rsidRDefault="0061599A" w:rsidP="0061599A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list;</w:t>
      </w:r>
    </w:p>
    <w:p w:rsidR="0061599A" w:rsidRDefault="0061599A" w:rsidP="0061599A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61599A" w:rsidRDefault="0061599A" w:rsidP="0061599A">
      <w:pPr>
        <w:pStyle w:val="2"/>
        <w:rPr>
          <w:kern w:val="0"/>
        </w:rPr>
      </w:pPr>
      <w:r>
        <w:rPr>
          <w:rFonts w:hint="eastAsia"/>
          <w:kern w:val="0"/>
        </w:rPr>
        <w:t>九、管理员更改密码</w:t>
      </w:r>
    </w:p>
    <w:p w:rsidR="0061599A" w:rsidRDefault="0061599A" w:rsidP="0061599A"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更改密码界面：</w:t>
      </w:r>
    </w:p>
    <w:p w:rsidR="0061599A" w:rsidRDefault="0061599A" w:rsidP="0061599A">
      <w:r>
        <w:rPr>
          <w:noProof/>
        </w:rPr>
        <w:drawing>
          <wp:inline distT="0" distB="0" distL="0" distR="0">
            <wp:extent cx="5274310" cy="3955733"/>
            <wp:effectExtent l="19050" t="0" r="254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599A" w:rsidRDefault="0061599A" w:rsidP="0061599A">
      <w:r>
        <w:rPr>
          <w:rFonts w:hint="eastAsia"/>
        </w:rPr>
        <w:tab/>
      </w:r>
      <w:r>
        <w:rPr>
          <w:rFonts w:hint="eastAsia"/>
        </w:rPr>
        <w:t>管理员输入相应信息可更改自己的密码。</w:t>
      </w:r>
    </w:p>
    <w:p w:rsidR="0061599A" w:rsidRDefault="0061599A" w:rsidP="0061599A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修改密码代码：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publ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static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Updatepass(String password,String name)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in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=0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try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String sql=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update tb_operator set password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password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 where name=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+name+</w:t>
      </w:r>
      <w:r>
        <w:rPr>
          <w:rFonts w:ascii="Courier New" w:hAnsi="Courier New" w:cs="Courier New"/>
          <w:color w:val="2A00FF"/>
          <w:kern w:val="0"/>
          <w:sz w:val="20"/>
          <w:szCs w:val="20"/>
        </w:rPr>
        <w:t>"'"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i=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executeUpdat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sql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catch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Exception e){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e.printStackTrace(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Dao.</w:t>
      </w:r>
      <w:r>
        <w:rPr>
          <w:rFonts w:ascii="Courier New" w:hAnsi="Courier New" w:cs="Courier New"/>
          <w:i/>
          <w:iCs/>
          <w:color w:val="000000"/>
          <w:kern w:val="0"/>
          <w:sz w:val="20"/>
          <w:szCs w:val="20"/>
        </w:rPr>
        <w:t>clos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();</w:t>
      </w:r>
    </w:p>
    <w:p w:rsidR="00C645ED" w:rsidRDefault="00C645ED" w:rsidP="00C645ED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b/>
          <w:bCs/>
          <w:color w:val="7F0055"/>
          <w:kern w:val="0"/>
          <w:sz w:val="20"/>
          <w:szCs w:val="20"/>
        </w:rPr>
        <w:t>return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i;</w:t>
      </w:r>
    </w:p>
    <w:p w:rsidR="0061599A" w:rsidRPr="0061599A" w:rsidRDefault="00C645ED" w:rsidP="00C645ED"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>}</w:t>
      </w:r>
    </w:p>
    <w:sectPr w:rsidR="0061599A" w:rsidRPr="0061599A" w:rsidSect="00FB058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887C19" w:rsidRDefault="00887C19" w:rsidP="009067FA">
      <w:r>
        <w:separator/>
      </w:r>
    </w:p>
  </w:endnote>
  <w:endnote w:type="continuationSeparator" w:id="1">
    <w:p w:rsidR="00887C19" w:rsidRDefault="00887C19" w:rsidP="009067FA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887C19" w:rsidRDefault="00887C19" w:rsidP="009067FA">
      <w:r>
        <w:separator/>
      </w:r>
    </w:p>
  </w:footnote>
  <w:footnote w:type="continuationSeparator" w:id="1">
    <w:p w:rsidR="00887C19" w:rsidRDefault="00887C19" w:rsidP="009067FA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7B821CC"/>
    <w:multiLevelType w:val="hybridMultilevel"/>
    <w:tmpl w:val="E8F6ABB8"/>
    <w:lvl w:ilvl="0" w:tplc="D4A42B50">
      <w:start w:val="1"/>
      <w:numFmt w:val="japaneseCounting"/>
      <w:lvlText w:val="%1、"/>
      <w:lvlJc w:val="left"/>
      <w:pPr>
        <w:ind w:left="795" w:hanging="79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43490A31"/>
    <w:multiLevelType w:val="hybridMultilevel"/>
    <w:tmpl w:val="06D20830"/>
    <w:lvl w:ilvl="0" w:tplc="1794069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C604986"/>
    <w:multiLevelType w:val="hybridMultilevel"/>
    <w:tmpl w:val="CCFC66C2"/>
    <w:lvl w:ilvl="0" w:tplc="C7A6B83E">
      <w:start w:val="1"/>
      <w:numFmt w:val="decimal"/>
      <w:lvlText w:val="第%1章"/>
      <w:lvlJc w:val="left"/>
      <w:pPr>
        <w:ind w:left="1170" w:hanging="117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68F41405"/>
    <w:multiLevelType w:val="hybridMultilevel"/>
    <w:tmpl w:val="F8B61F0E"/>
    <w:lvl w:ilvl="0" w:tplc="BAEA2A3E">
      <w:start w:val="1"/>
      <w:numFmt w:val="decimal"/>
      <w:lvlText w:val="（%1）"/>
      <w:lvlJc w:val="left"/>
      <w:pPr>
        <w:ind w:left="114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67FA"/>
    <w:rsid w:val="00043414"/>
    <w:rsid w:val="00106FC9"/>
    <w:rsid w:val="00272CE7"/>
    <w:rsid w:val="0033204E"/>
    <w:rsid w:val="00355E9C"/>
    <w:rsid w:val="003C427D"/>
    <w:rsid w:val="003E466B"/>
    <w:rsid w:val="00436736"/>
    <w:rsid w:val="004805D6"/>
    <w:rsid w:val="004806B5"/>
    <w:rsid w:val="005169B1"/>
    <w:rsid w:val="005D6FDC"/>
    <w:rsid w:val="0061599A"/>
    <w:rsid w:val="006548DA"/>
    <w:rsid w:val="00694E55"/>
    <w:rsid w:val="006A761C"/>
    <w:rsid w:val="006E6002"/>
    <w:rsid w:val="00855CFB"/>
    <w:rsid w:val="00887C19"/>
    <w:rsid w:val="009067FA"/>
    <w:rsid w:val="00AE2803"/>
    <w:rsid w:val="00B73518"/>
    <w:rsid w:val="00B777BE"/>
    <w:rsid w:val="00B930EF"/>
    <w:rsid w:val="00C645ED"/>
    <w:rsid w:val="00CC33EB"/>
    <w:rsid w:val="00D1732A"/>
    <w:rsid w:val="00DC352F"/>
    <w:rsid w:val="00F63696"/>
    <w:rsid w:val="00FB058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536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B0589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9067F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9067F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067F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067FA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067F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067FA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067FA"/>
    <w:rPr>
      <w:b/>
      <w:bCs/>
      <w:kern w:val="44"/>
      <w:sz w:val="44"/>
      <w:szCs w:val="44"/>
    </w:rPr>
  </w:style>
  <w:style w:type="paragraph" w:styleId="a5">
    <w:name w:val="Title"/>
    <w:basedOn w:val="a"/>
    <w:next w:val="a"/>
    <w:link w:val="Char1"/>
    <w:uiPriority w:val="10"/>
    <w:qFormat/>
    <w:rsid w:val="009067F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0"/>
    <w:link w:val="a5"/>
    <w:uiPriority w:val="10"/>
    <w:rsid w:val="009067FA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Balloon Text"/>
    <w:basedOn w:val="a"/>
    <w:link w:val="Char2"/>
    <w:uiPriority w:val="99"/>
    <w:semiHidden/>
    <w:unhideWhenUsed/>
    <w:rsid w:val="009067FA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9067FA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9067F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7">
    <w:name w:val="List Paragraph"/>
    <w:basedOn w:val="a"/>
    <w:uiPriority w:val="34"/>
    <w:qFormat/>
    <w:rsid w:val="009067FA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image" Target="media/image7.emf"/><Relationship Id="rId26" Type="http://schemas.openxmlformats.org/officeDocument/2006/relationships/image" Target="media/image13.png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34" Type="http://schemas.openxmlformats.org/officeDocument/2006/relationships/image" Target="media/image21.png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6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3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</TotalTime>
  <Pages>29</Pages>
  <Words>2639</Words>
  <Characters>15044</Characters>
  <Application>Microsoft Office Word</Application>
  <DocSecurity>0</DocSecurity>
  <Lines>125</Lines>
  <Paragraphs>35</Paragraphs>
  <ScaleCrop>false</ScaleCrop>
  <Company/>
  <LinksUpToDate>false</LinksUpToDate>
  <CharactersWithSpaces>176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shu</dc:creator>
  <cp:keywords/>
  <dc:description/>
  <cp:lastModifiedBy>kingdee41</cp:lastModifiedBy>
  <cp:revision>20</cp:revision>
  <dcterms:created xsi:type="dcterms:W3CDTF">2011-04-19T02:19:00Z</dcterms:created>
  <dcterms:modified xsi:type="dcterms:W3CDTF">2011-05-03T03:00:00Z</dcterms:modified>
</cp:coreProperties>
</file>